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7BF43CE8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0BF5">
        <w:rPr>
          <w:rFonts w:ascii="Times New Roman" w:hAnsi="Times New Roman" w:cs="Times New Roman"/>
          <w:i/>
          <w:sz w:val="24"/>
          <w:szCs w:val="24"/>
        </w:rPr>
        <w:t>Electric &amp; Electromagnet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237A1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479D8082" w:rsidR="00FC2EA9" w:rsidRDefault="007C5AD9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07143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572.25pt" o:ole="">
            <v:imagedata r:id="rId8" o:title=""/>
          </v:shape>
          <o:OLEObject Type="Embed" ProgID="Visio.Drawing.15" ShapeID="_x0000_i1025" DrawAspect="Content" ObjectID="_1788935871" r:id="rId9"/>
        </w:object>
      </w:r>
    </w:p>
    <w:p w14:paraId="42029AEE" w14:textId="29C2BABF" w:rsidR="00B158CB" w:rsidRPr="00850FD5" w:rsidRDefault="00B158CB" w:rsidP="000726C9">
      <w:pPr>
        <w:pStyle w:val="ListParagraph"/>
        <w:spacing w:after="0" w:line="480" w:lineRule="auto"/>
        <w:ind w:left="0" w:firstLine="72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78FE831C" w14:textId="77777777" w:rsidR="00B158CB" w:rsidRPr="00850FD5" w:rsidRDefault="00B158CB" w:rsidP="00B158CB">
      <w:pPr>
        <w:pStyle w:val="ListParagraph"/>
        <w:spacing w:after="0" w:line="240" w:lineRule="auto"/>
        <w:ind w:left="3600" w:hanging="306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110C9D5E" w14:textId="77777777" w:rsidR="000726C9" w:rsidRPr="00850FD5" w:rsidRDefault="000726C9">
      <w:pPr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br w:type="page"/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7878A409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7367F4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7367F4">
        <w:rPr>
          <w:rFonts w:ascii="Times New Roman" w:hAnsi="Times New Roman" w:cs="Times New Roman"/>
          <w:i/>
          <w:sz w:val="24"/>
          <w:szCs w:val="24"/>
        </w:rPr>
        <w:t xml:space="preserve">Faraday Series Ceiling Pendant </w:t>
      </w:r>
      <w:r w:rsidR="00800BF5">
        <w:rPr>
          <w:rFonts w:ascii="Times New Roman" w:hAnsi="Times New Roman" w:cs="Times New Roman"/>
          <w:i/>
          <w:sz w:val="24"/>
          <w:szCs w:val="24"/>
        </w:rPr>
        <w:t>Electric &amp; Electromagnetic</w:t>
      </w:r>
      <w:r w:rsidR="007367F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237A1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54B39BF" w14:textId="77777777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(IQC)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4C9E031" w14:textId="77777777" w:rsidR="00A37D31" w:rsidRPr="00850FD5" w:rsidRDefault="00A37D31" w:rsidP="00A37D31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op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or </w:t>
      </w:r>
      <w:proofErr w:type="spellStart"/>
      <w:r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erakitan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power supply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neuma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CD34F9E" w14:textId="77777777" w:rsidR="0020421C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1A233A6" w14:textId="14A5A94A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4C7E1D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4C7E1D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4C7E1D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5237A1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="004C7E1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6A41337" w14:textId="1829B039" w:rsidR="0020421C" w:rsidRPr="00001144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57176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25717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257176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5237A1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73AA5B7" w14:textId="77777777" w:rsidR="000E4488" w:rsidRDefault="000E4488" w:rsidP="00495BD1">
      <w:pPr>
        <w:spacing w:after="0" w:line="240" w:lineRule="auto"/>
      </w:pPr>
      <w:r>
        <w:separator/>
      </w:r>
    </w:p>
  </w:endnote>
  <w:endnote w:type="continuationSeparator" w:id="0">
    <w:p w14:paraId="3673FC8A" w14:textId="77777777" w:rsidR="000E4488" w:rsidRDefault="000E4488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9F0D0A6" w14:textId="77777777" w:rsidR="000E4488" w:rsidRDefault="000E4488" w:rsidP="00495BD1">
      <w:pPr>
        <w:spacing w:after="0" w:line="240" w:lineRule="auto"/>
      </w:pPr>
      <w:r>
        <w:separator/>
      </w:r>
    </w:p>
  </w:footnote>
  <w:footnote w:type="continuationSeparator" w:id="0">
    <w:p w14:paraId="18FD9F81" w14:textId="77777777" w:rsidR="000E4488" w:rsidRDefault="000E4488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Komple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ejaringan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Alamat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abri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Industri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elta Silicon 3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Cikarang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A37D31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4488"/>
    <w:rsid w:val="000E4D20"/>
    <w:rsid w:val="000E6292"/>
    <w:rsid w:val="001172ED"/>
    <w:rsid w:val="0012114D"/>
    <w:rsid w:val="00132670"/>
    <w:rsid w:val="0015484E"/>
    <w:rsid w:val="001664E3"/>
    <w:rsid w:val="001702B9"/>
    <w:rsid w:val="00170A2F"/>
    <w:rsid w:val="00187D99"/>
    <w:rsid w:val="00201392"/>
    <w:rsid w:val="0020421C"/>
    <w:rsid w:val="002156E0"/>
    <w:rsid w:val="0021765F"/>
    <w:rsid w:val="00256532"/>
    <w:rsid w:val="00257176"/>
    <w:rsid w:val="00264E2F"/>
    <w:rsid w:val="00267E20"/>
    <w:rsid w:val="002848D1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40303"/>
    <w:rsid w:val="003542FB"/>
    <w:rsid w:val="003604EE"/>
    <w:rsid w:val="003610EE"/>
    <w:rsid w:val="00375071"/>
    <w:rsid w:val="00376862"/>
    <w:rsid w:val="00384546"/>
    <w:rsid w:val="00394F48"/>
    <w:rsid w:val="003A0B03"/>
    <w:rsid w:val="003A269A"/>
    <w:rsid w:val="003F410A"/>
    <w:rsid w:val="00422CAA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C60A7"/>
    <w:rsid w:val="004C7E1D"/>
    <w:rsid w:val="004D6684"/>
    <w:rsid w:val="004F762C"/>
    <w:rsid w:val="00503EEF"/>
    <w:rsid w:val="00505F6E"/>
    <w:rsid w:val="005147A5"/>
    <w:rsid w:val="00516D42"/>
    <w:rsid w:val="0052086D"/>
    <w:rsid w:val="0052262E"/>
    <w:rsid w:val="005237A1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5980"/>
    <w:rsid w:val="00610C25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67F4"/>
    <w:rsid w:val="00741103"/>
    <w:rsid w:val="00751CC7"/>
    <w:rsid w:val="00753452"/>
    <w:rsid w:val="00772772"/>
    <w:rsid w:val="007943A1"/>
    <w:rsid w:val="007A69FE"/>
    <w:rsid w:val="007B2E4B"/>
    <w:rsid w:val="007C5370"/>
    <w:rsid w:val="007C5AD9"/>
    <w:rsid w:val="007D34FA"/>
    <w:rsid w:val="007E2FED"/>
    <w:rsid w:val="007E46FC"/>
    <w:rsid w:val="007F5403"/>
    <w:rsid w:val="00800BF5"/>
    <w:rsid w:val="00803D45"/>
    <w:rsid w:val="00805EC6"/>
    <w:rsid w:val="0081531F"/>
    <w:rsid w:val="00816BAA"/>
    <w:rsid w:val="00850FD5"/>
    <w:rsid w:val="00873574"/>
    <w:rsid w:val="008835A0"/>
    <w:rsid w:val="00885419"/>
    <w:rsid w:val="008A3F97"/>
    <w:rsid w:val="008C4B33"/>
    <w:rsid w:val="008D05B4"/>
    <w:rsid w:val="009247B3"/>
    <w:rsid w:val="00930061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A5CBB"/>
    <w:rsid w:val="009F35D3"/>
    <w:rsid w:val="009F5C23"/>
    <w:rsid w:val="009F5FDF"/>
    <w:rsid w:val="00A02C63"/>
    <w:rsid w:val="00A047F2"/>
    <w:rsid w:val="00A06E0D"/>
    <w:rsid w:val="00A266DD"/>
    <w:rsid w:val="00A3261F"/>
    <w:rsid w:val="00A36FD6"/>
    <w:rsid w:val="00A37CE0"/>
    <w:rsid w:val="00A37D31"/>
    <w:rsid w:val="00A72A7C"/>
    <w:rsid w:val="00A85EE0"/>
    <w:rsid w:val="00A935E6"/>
    <w:rsid w:val="00A9721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D0615F"/>
    <w:rsid w:val="00D12A15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684"/>
    <w:rsid w:val="00E73EA3"/>
    <w:rsid w:val="00E74B21"/>
    <w:rsid w:val="00E755DB"/>
    <w:rsid w:val="00E903BD"/>
    <w:rsid w:val="00E96EE7"/>
    <w:rsid w:val="00EC1217"/>
    <w:rsid w:val="00EC1971"/>
    <w:rsid w:val="00EC46E4"/>
    <w:rsid w:val="00EE6799"/>
    <w:rsid w:val="00EF2F8C"/>
    <w:rsid w:val="00EF373D"/>
    <w:rsid w:val="00EF7D25"/>
    <w:rsid w:val="00EF7F13"/>
    <w:rsid w:val="00F03A92"/>
    <w:rsid w:val="00F05B92"/>
    <w:rsid w:val="00F30FA4"/>
    <w:rsid w:val="00F410E2"/>
    <w:rsid w:val="00F437EB"/>
    <w:rsid w:val="00F438F4"/>
    <w:rsid w:val="00F521D0"/>
    <w:rsid w:val="00F6300C"/>
    <w:rsid w:val="00F631DD"/>
    <w:rsid w:val="00F66EA8"/>
    <w:rsid w:val="00F8683D"/>
    <w:rsid w:val="00F9137F"/>
    <w:rsid w:val="00FA394D"/>
    <w:rsid w:val="00FA7DDE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4</Pages>
  <Words>398</Words>
  <Characters>227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63</cp:revision>
  <dcterms:created xsi:type="dcterms:W3CDTF">2023-05-24T04:15:00Z</dcterms:created>
  <dcterms:modified xsi:type="dcterms:W3CDTF">2024-09-27T02:51:00Z</dcterms:modified>
</cp:coreProperties>
</file>